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812C4C" w14:textId="42A06815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  <w:r w:rsidRPr="0018179B">
        <w:rPr>
          <w:rFonts w:ascii="Calibri" w:eastAsia="Calibri" w:hAnsi="Calibri" w:cs="Times New Roman"/>
          <w:noProof/>
          <w:sz w:val="28"/>
          <w:szCs w:val="28"/>
        </w:rPr>
        <w:drawing>
          <wp:inline distT="0" distB="0" distL="0" distR="0" wp14:anchorId="1EC5C5F9" wp14:editId="24489ADB">
            <wp:extent cx="1552575" cy="590550"/>
            <wp:effectExtent l="0" t="0" r="9525" b="0"/>
            <wp:docPr id="4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08D013" w14:textId="77777777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</w:p>
    <w:p w14:paraId="489A4544" w14:textId="778D692D" w:rsidR="00484B8C" w:rsidRDefault="00E77DB7" w:rsidP="00E77DB7">
      <w:pPr>
        <w:jc w:val="center"/>
        <w:rPr>
          <w:sz w:val="40"/>
          <w:szCs w:val="40"/>
          <w:u w:val="single"/>
          <w:lang w:val="en-US"/>
        </w:rPr>
      </w:pPr>
      <w:r w:rsidRPr="00E77DB7">
        <w:rPr>
          <w:sz w:val="40"/>
          <w:szCs w:val="40"/>
          <w:u w:val="single"/>
          <w:lang w:val="en-US"/>
        </w:rPr>
        <w:t>Project-Plan</w:t>
      </w:r>
      <w:r w:rsidR="0018179B">
        <w:rPr>
          <w:sz w:val="40"/>
          <w:szCs w:val="40"/>
          <w:u w:val="single"/>
          <w:lang w:val="en-US"/>
        </w:rPr>
        <w:t>-</w:t>
      </w:r>
      <w:r w:rsidRPr="00E77DB7">
        <w:rPr>
          <w:sz w:val="40"/>
          <w:szCs w:val="40"/>
          <w:u w:val="single"/>
          <w:lang w:val="en-US"/>
        </w:rPr>
        <w:t>v0.1</w:t>
      </w:r>
    </w:p>
    <w:p w14:paraId="46648F93" w14:textId="1AE4CD93" w:rsidR="0018179B" w:rsidRDefault="0018179B" w:rsidP="00E77DB7">
      <w:pPr>
        <w:jc w:val="center"/>
        <w:rPr>
          <w:sz w:val="40"/>
          <w:szCs w:val="40"/>
          <w:u w:val="single"/>
          <w:lang w:val="en-US"/>
        </w:rPr>
      </w:pPr>
    </w:p>
    <w:p w14:paraId="2F3A2633" w14:textId="54AC7539" w:rsidR="0018179B" w:rsidRPr="00BE6F3A" w:rsidRDefault="0018179B" w:rsidP="0018179B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ditor:</w:t>
      </w:r>
      <w:r w:rsidRPr="0018179B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Βλάσσης</w:t>
      </w:r>
      <w:r w:rsidRPr="00BE6F3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Κωνσταντίνος</w:t>
      </w:r>
      <w:r w:rsidRPr="00BE6F3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ΑΜ</w:t>
      </w:r>
      <w:r>
        <w:rPr>
          <w:sz w:val="24"/>
          <w:szCs w:val="24"/>
          <w:lang w:val="en-US"/>
        </w:rPr>
        <w:t>:</w:t>
      </w:r>
      <w:r w:rsidRPr="00BE6F3A">
        <w:rPr>
          <w:sz w:val="24"/>
          <w:szCs w:val="24"/>
          <w:lang w:val="en-US"/>
        </w:rPr>
        <w:t>1041705</w:t>
      </w:r>
    </w:p>
    <w:p w14:paraId="7719E671" w14:textId="506EBE15" w:rsidR="0018179B" w:rsidRPr="00BE6F3A" w:rsidRDefault="0018179B" w:rsidP="0018179B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eer</w:t>
      </w:r>
      <w:r w:rsidRPr="00BE6F3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reviewer</w:t>
      </w:r>
      <w:r w:rsidRPr="00BE6F3A">
        <w:rPr>
          <w:sz w:val="24"/>
          <w:szCs w:val="24"/>
          <w:lang w:val="en-US"/>
        </w:rPr>
        <w:t xml:space="preserve">: </w:t>
      </w:r>
      <w:r w:rsidRPr="0018179B">
        <w:rPr>
          <w:bCs/>
          <w:sz w:val="24"/>
          <w:szCs w:val="24"/>
        </w:rPr>
        <w:t>Προύσαλης</w:t>
      </w:r>
      <w:r w:rsidRPr="00BE6F3A">
        <w:rPr>
          <w:bCs/>
          <w:sz w:val="24"/>
          <w:szCs w:val="24"/>
          <w:lang w:val="en-US"/>
        </w:rPr>
        <w:t xml:space="preserve"> </w:t>
      </w:r>
      <w:r w:rsidRPr="0018179B">
        <w:rPr>
          <w:bCs/>
          <w:sz w:val="24"/>
          <w:szCs w:val="24"/>
        </w:rPr>
        <w:t>Αναστάσιος</w:t>
      </w:r>
      <w:r w:rsidRPr="00BE6F3A">
        <w:rPr>
          <w:bCs/>
          <w:sz w:val="24"/>
          <w:szCs w:val="24"/>
          <w:lang w:val="en-US"/>
        </w:rPr>
        <w:t xml:space="preserve"> </w:t>
      </w:r>
      <w:r w:rsidRPr="0018179B">
        <w:rPr>
          <w:bCs/>
          <w:sz w:val="24"/>
          <w:szCs w:val="24"/>
        </w:rPr>
        <w:t>ΑΜ</w:t>
      </w:r>
      <w:r w:rsidRPr="00BE6F3A">
        <w:rPr>
          <w:bCs/>
          <w:sz w:val="24"/>
          <w:szCs w:val="24"/>
          <w:lang w:val="en-US"/>
        </w:rPr>
        <w:t>: 1047208</w:t>
      </w:r>
    </w:p>
    <w:p w14:paraId="5407EEC4" w14:textId="4F5FA779" w:rsidR="0018179B" w:rsidRPr="00BE6F3A" w:rsidRDefault="0018179B" w:rsidP="00E77DB7">
      <w:pPr>
        <w:jc w:val="center"/>
        <w:rPr>
          <w:sz w:val="24"/>
          <w:szCs w:val="24"/>
          <w:u w:val="single"/>
          <w:lang w:val="en-US"/>
        </w:rPr>
      </w:pPr>
    </w:p>
    <w:p w14:paraId="2C0909FE" w14:textId="0E54444F" w:rsidR="0018179B" w:rsidRPr="0018179B" w:rsidRDefault="0018179B" w:rsidP="0018179B">
      <w:pPr>
        <w:rPr>
          <w:bCs/>
          <w:sz w:val="24"/>
          <w:szCs w:val="24"/>
        </w:rPr>
      </w:pPr>
      <w:r w:rsidRPr="0018179B">
        <w:rPr>
          <w:bCs/>
          <w:sz w:val="24"/>
          <w:szCs w:val="24"/>
        </w:rPr>
        <w:t>Μέλη ομάδας:</w:t>
      </w:r>
      <w:r w:rsidRPr="0018179B">
        <w:rPr>
          <w:bCs/>
          <w:sz w:val="24"/>
          <w:szCs w:val="24"/>
        </w:rPr>
        <w:br/>
        <w:t>Βλάσσης Κωνσταντίνος ΑΜ:</w:t>
      </w:r>
      <w:r w:rsidR="00BE6F3A" w:rsidRPr="00BE6F3A">
        <w:rPr>
          <w:bCs/>
          <w:sz w:val="24"/>
          <w:szCs w:val="24"/>
        </w:rPr>
        <w:t>1041705</w:t>
      </w:r>
      <w:r w:rsidRPr="0018179B">
        <w:rPr>
          <w:bCs/>
          <w:sz w:val="24"/>
          <w:szCs w:val="24"/>
        </w:rPr>
        <w:br/>
        <w:t>Γιακουμιδάκης Νίκος ΑΜ: 1041718</w:t>
      </w:r>
      <w:r w:rsidRPr="0018179B">
        <w:rPr>
          <w:bCs/>
          <w:sz w:val="24"/>
          <w:szCs w:val="24"/>
        </w:rPr>
        <w:br/>
        <w:t>Παπούλιας Κωνσταντίνος ΑΜ: 1041856</w:t>
      </w:r>
      <w:r w:rsidRPr="0018179B">
        <w:rPr>
          <w:bCs/>
          <w:sz w:val="24"/>
          <w:szCs w:val="24"/>
        </w:rPr>
        <w:br/>
        <w:t>Προύσαλης Αναστάσιος ΑΜ: 1047208</w:t>
      </w:r>
    </w:p>
    <w:p w14:paraId="23A8B7BB" w14:textId="1A9D548E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20C19A56" w14:textId="3E4AAB69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519EB0A3" w14:textId="4FEB40B8" w:rsidR="0018179B" w:rsidRPr="0018179B" w:rsidRDefault="0018179B" w:rsidP="00E77DB7">
      <w:pPr>
        <w:jc w:val="center"/>
        <w:rPr>
          <w:sz w:val="40"/>
          <w:szCs w:val="40"/>
          <w:u w:val="single"/>
        </w:rPr>
      </w:pPr>
    </w:p>
    <w:p w14:paraId="0F1EB514" w14:textId="77777777" w:rsidR="0018179B" w:rsidRPr="0018179B" w:rsidRDefault="0018179B" w:rsidP="00E77DB7">
      <w:pPr>
        <w:jc w:val="center"/>
        <w:rPr>
          <w:u w:val="single"/>
        </w:rPr>
      </w:pPr>
    </w:p>
    <w:p w14:paraId="08AD7E0A" w14:textId="483A6C3D" w:rsidR="004E06B0" w:rsidRPr="0018179B" w:rsidRDefault="004B7F89">
      <w:r>
        <w:rPr>
          <w:noProof/>
        </w:rPr>
        <w:drawing>
          <wp:anchor distT="0" distB="0" distL="114300" distR="114300" simplePos="0" relativeHeight="251658240" behindDoc="0" locked="0" layoutInCell="1" allowOverlap="1" wp14:anchorId="5F894372" wp14:editId="6616763D">
            <wp:simplePos x="0" y="0"/>
            <wp:positionH relativeFrom="page">
              <wp:align>center</wp:align>
            </wp:positionH>
            <wp:positionV relativeFrom="paragraph">
              <wp:posOffset>135255</wp:posOffset>
            </wp:positionV>
            <wp:extent cx="7113600" cy="3646800"/>
            <wp:effectExtent l="0" t="0" r="11430" b="11430"/>
            <wp:wrapNone/>
            <wp:docPr id="1" name="Γράφημα 1">
              <a:extLst xmlns:a="http://schemas.openxmlformats.org/drawingml/2006/main">
                <a:ext uri="{FF2B5EF4-FFF2-40B4-BE49-F238E27FC236}">
                  <a16:creationId xmlns:a16="http://schemas.microsoft.com/office/drawing/2014/main" id="{460DB243-9B92-4936-AF4A-B75A2CC016AB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2B0DBF6" w14:textId="65F3556A" w:rsidR="00F61A3D" w:rsidRPr="0018179B" w:rsidRDefault="00F61A3D"/>
    <w:p w14:paraId="4320B6AC" w14:textId="590CC54A" w:rsidR="00F61A3D" w:rsidRPr="0018179B" w:rsidRDefault="00F61A3D"/>
    <w:p w14:paraId="59F99BCC" w14:textId="57DABADF" w:rsidR="00F61A3D" w:rsidRPr="0018179B" w:rsidRDefault="00F61A3D"/>
    <w:p w14:paraId="7D3FEE13" w14:textId="189D52C7" w:rsidR="00F61A3D" w:rsidRPr="0018179B" w:rsidRDefault="00F61A3D"/>
    <w:p w14:paraId="667D6A24" w14:textId="745DDCB6" w:rsidR="00F61A3D" w:rsidRPr="0018179B" w:rsidRDefault="00F61A3D"/>
    <w:p w14:paraId="4FE93910" w14:textId="413EF9E6" w:rsidR="00F61A3D" w:rsidRPr="0018179B" w:rsidRDefault="00F61A3D"/>
    <w:p w14:paraId="2805B34A" w14:textId="7DBBE357" w:rsidR="00F61A3D" w:rsidRPr="0018179B" w:rsidRDefault="00F61A3D"/>
    <w:p w14:paraId="2C0D690F" w14:textId="19842005" w:rsidR="00F61A3D" w:rsidRPr="0018179B" w:rsidRDefault="00F61A3D"/>
    <w:p w14:paraId="7CCD22CD" w14:textId="64BCFB25" w:rsidR="00F61A3D" w:rsidRPr="0018179B" w:rsidRDefault="00F61A3D"/>
    <w:p w14:paraId="40FBB134" w14:textId="12C9EDE9" w:rsidR="00F61A3D" w:rsidRPr="0018179B" w:rsidRDefault="00F61A3D"/>
    <w:p w14:paraId="67B8CB33" w14:textId="37584F46" w:rsidR="00F61A3D" w:rsidRPr="0018179B" w:rsidRDefault="00F61A3D"/>
    <w:p w14:paraId="51E611E9" w14:textId="0249FD8D" w:rsidR="00F61A3D" w:rsidRPr="0018179B" w:rsidRDefault="00F61A3D"/>
    <w:p w14:paraId="6B90BEE5" w14:textId="635CBF39" w:rsidR="00F61A3D" w:rsidRPr="0018179B" w:rsidRDefault="00F61A3D"/>
    <w:p w14:paraId="7820CA17" w14:textId="77777777" w:rsidR="001A28E0" w:rsidRPr="0018179B" w:rsidRDefault="001A28E0"/>
    <w:p w14:paraId="58E967FB" w14:textId="70FC646E" w:rsidR="001A28E0" w:rsidRPr="0018179B" w:rsidRDefault="001A28E0"/>
    <w:p w14:paraId="1DA5CA2C" w14:textId="77777777" w:rsidR="001A28E0" w:rsidRPr="0018179B" w:rsidRDefault="001A28E0"/>
    <w:p w14:paraId="736B1F76" w14:textId="2C661476" w:rsidR="001A28E0" w:rsidRPr="0018179B" w:rsidRDefault="001A28E0"/>
    <w:p w14:paraId="127A5AC0" w14:textId="43C6CCDC" w:rsidR="00F61A3D" w:rsidRPr="001A28E0" w:rsidRDefault="001A28E0">
      <w:pPr>
        <w:rPr>
          <w:b/>
          <w:bCs/>
          <w:sz w:val="28"/>
          <w:szCs w:val="28"/>
        </w:rPr>
      </w:pPr>
      <w:r w:rsidRPr="001A28E0">
        <w:rPr>
          <w:b/>
          <w:bCs/>
          <w:noProof/>
          <w:sz w:val="40"/>
          <w:szCs w:val="40"/>
        </w:rPr>
        <w:drawing>
          <wp:anchor distT="0" distB="0" distL="114300" distR="114300" simplePos="0" relativeHeight="251659264" behindDoc="0" locked="0" layoutInCell="1" allowOverlap="1" wp14:anchorId="1DAD973B" wp14:editId="4AA76A1E">
            <wp:simplePos x="0" y="0"/>
            <wp:positionH relativeFrom="margin">
              <wp:align>right</wp:align>
            </wp:positionH>
            <wp:positionV relativeFrom="paragraph">
              <wp:posOffset>142875</wp:posOffset>
            </wp:positionV>
            <wp:extent cx="3656450" cy="1491440"/>
            <wp:effectExtent l="0" t="0" r="1270" b="0"/>
            <wp:wrapNone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450" cy="1491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A28E0">
        <w:rPr>
          <w:b/>
          <w:bCs/>
          <w:sz w:val="40"/>
          <w:szCs w:val="40"/>
          <w:lang w:val="en-US"/>
        </w:rPr>
        <w:t xml:space="preserve">Pert Chart </w:t>
      </w:r>
    </w:p>
    <w:p w14:paraId="6476BDAE" w14:textId="4F46B069" w:rsidR="004B7F89" w:rsidRDefault="004B7F89"/>
    <w:p w14:paraId="23E7FEB9" w14:textId="191F10C9" w:rsidR="00F61A3D" w:rsidRDefault="004B7F89" w:rsidP="004B7F89">
      <w:pPr>
        <w:jc w:val="center"/>
      </w:pPr>
      <w:r>
        <w:object w:dxaOrig="11611" w:dyaOrig="5356" w14:anchorId="4FA0E9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pt;height:239.25pt" o:ole="">
            <v:imagedata r:id="rId8" o:title=""/>
          </v:shape>
          <o:OLEObject Type="Embed" ProgID="Visio.Drawing.15" ShapeID="_x0000_i1025" DrawAspect="Content" ObjectID="_1677771039" r:id="rId9"/>
        </w:object>
      </w:r>
    </w:p>
    <w:p w14:paraId="0FDD91B8" w14:textId="552BBD45" w:rsidR="009B454C" w:rsidRDefault="009B454C">
      <w:r>
        <w:br w:type="page"/>
      </w:r>
    </w:p>
    <w:p w14:paraId="0A08F183" w14:textId="694111FA" w:rsidR="00F61A3D" w:rsidRPr="0018179B" w:rsidRDefault="0018179B" w:rsidP="0018179B">
      <w:pPr>
        <w:jc w:val="center"/>
        <w:rPr>
          <w:b/>
          <w:bCs/>
          <w:sz w:val="32"/>
          <w:szCs w:val="32"/>
          <w:u w:val="single"/>
        </w:rPr>
      </w:pPr>
      <w:r w:rsidRPr="0018179B">
        <w:rPr>
          <w:b/>
          <w:bCs/>
          <w:sz w:val="32"/>
          <w:szCs w:val="32"/>
        </w:rPr>
        <w:lastRenderedPageBreak/>
        <w:t>ΑΝΑΘΕΣΗ</w:t>
      </w:r>
      <w:r w:rsidRPr="0018179B">
        <w:rPr>
          <w:b/>
          <w:bCs/>
          <w:sz w:val="32"/>
          <w:szCs w:val="32"/>
          <w:u w:val="single"/>
        </w:rPr>
        <w:t xml:space="preserve"> </w:t>
      </w:r>
      <w:r w:rsidRPr="0018179B">
        <w:rPr>
          <w:b/>
          <w:bCs/>
          <w:sz w:val="32"/>
          <w:szCs w:val="32"/>
        </w:rPr>
        <w:t>ΕΡΓΟΥ</w:t>
      </w:r>
    </w:p>
    <w:p w14:paraId="0C643798" w14:textId="7BB56D00" w:rsidR="009B454C" w:rsidRDefault="009B454C"/>
    <w:p w14:paraId="7A238E56" w14:textId="62DD341D" w:rsidR="009B454C" w:rsidRDefault="009B454C">
      <w:r>
        <w:rPr>
          <w:noProof/>
        </w:rPr>
        <w:drawing>
          <wp:inline distT="0" distB="0" distL="0" distR="0" wp14:anchorId="717EE946" wp14:editId="22F0E2A8">
            <wp:extent cx="6645910" cy="2872740"/>
            <wp:effectExtent l="0" t="0" r="2540" b="3810"/>
            <wp:docPr id="2" name="Γράφημα 2">
              <a:extLst xmlns:a="http://schemas.openxmlformats.org/drawingml/2006/main">
                <a:ext uri="{FF2B5EF4-FFF2-40B4-BE49-F238E27FC236}">
                  <a16:creationId xmlns:a16="http://schemas.microsoft.com/office/drawing/2014/main" id="{AED8A225-8C09-4866-BCFB-A89202F4E10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5B25273C" w14:textId="3B5F0C74" w:rsidR="0090161D" w:rsidRDefault="0090161D"/>
    <w:p w14:paraId="486D87F2" w14:textId="2D052588" w:rsidR="0090161D" w:rsidRDefault="0090161D"/>
    <w:p w14:paraId="397DAB59" w14:textId="44C121CC" w:rsidR="0090161D" w:rsidRPr="0018179B" w:rsidRDefault="0018179B" w:rsidP="0018179B">
      <w:pPr>
        <w:jc w:val="center"/>
        <w:rPr>
          <w:b/>
          <w:bCs/>
          <w:sz w:val="32"/>
          <w:szCs w:val="32"/>
        </w:rPr>
      </w:pPr>
      <w:r w:rsidRPr="0018179B">
        <w:rPr>
          <w:b/>
          <w:bCs/>
          <w:sz w:val="32"/>
          <w:szCs w:val="32"/>
        </w:rPr>
        <w:t>ΕΚΤΙΜΗΣΗ ΚΟΣΤΟΥΣ</w:t>
      </w:r>
    </w:p>
    <w:p w14:paraId="545F56A6" w14:textId="688C0E65" w:rsidR="0090161D" w:rsidRDefault="0090161D"/>
    <w:tbl>
      <w:tblPr>
        <w:tblStyle w:val="5-5"/>
        <w:tblW w:w="10485" w:type="dxa"/>
        <w:tblLook w:val="04E0" w:firstRow="1" w:lastRow="1" w:firstColumn="1" w:lastColumn="0" w:noHBand="0" w:noVBand="1"/>
      </w:tblPr>
      <w:tblGrid>
        <w:gridCol w:w="2122"/>
        <w:gridCol w:w="560"/>
        <w:gridCol w:w="560"/>
        <w:gridCol w:w="560"/>
        <w:gridCol w:w="560"/>
        <w:gridCol w:w="560"/>
        <w:gridCol w:w="560"/>
        <w:gridCol w:w="560"/>
        <w:gridCol w:w="560"/>
        <w:gridCol w:w="560"/>
        <w:gridCol w:w="765"/>
        <w:gridCol w:w="1282"/>
        <w:gridCol w:w="1276"/>
      </w:tblGrid>
      <w:tr w:rsidR="0090161D" w:rsidRPr="0090161D" w14:paraId="5ABF1DC5" w14:textId="77777777" w:rsidTr="009016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64E256BA" w14:textId="77777777" w:rsidR="0090161D" w:rsidRPr="0090161D" w:rsidRDefault="0090161D" w:rsidP="0090161D">
            <w:pPr>
              <w:jc w:val="center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ΠΡΟΣΩΠΙΚΟ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A25FEEF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ΡΕΥΝΑ ΑΠΑΙΤΗΣΕ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7EB1FDD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ΛΛΟΓΗ ΠΟΡΩΝ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0D6464AC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ΧΕΔΙΑΣ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76D141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Β.Δ.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46A259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ΑΝΑΠΤΥΞΗ ΚΩΔΙΚΑ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6CCF143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ΔΟΚΙΜΗ /TESTING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F473A66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ΦΑΡΜΟΓ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4A9852B7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ΕΓΚΡΙΣΗ ΠΕΛΑΤΗ</w:t>
            </w:r>
          </w:p>
        </w:tc>
        <w:tc>
          <w:tcPr>
            <w:tcW w:w="56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textDirection w:val="btLr"/>
            <w:hideMark/>
          </w:tcPr>
          <w:p w14:paraId="50AA1364" w14:textId="77777777" w:rsidR="0090161D" w:rsidRPr="0090161D" w:rsidRDefault="0090161D" w:rsidP="00901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ΣΥΝΤΗΡΗΣΗ</w:t>
            </w:r>
          </w:p>
        </w:tc>
        <w:tc>
          <w:tcPr>
            <w:tcW w:w="765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7B6C629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ΗΜΕΡΕΣ</w:t>
            </w:r>
          </w:p>
        </w:tc>
        <w:tc>
          <w:tcPr>
            <w:tcW w:w="128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29DCDCC7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 w:val="0"/>
                <w:bCs w:val="0"/>
                <w:color w:val="000000"/>
                <w:sz w:val="16"/>
                <w:szCs w:val="16"/>
                <w:lang w:eastAsia="el-GR"/>
              </w:rPr>
              <w:t>ΜΙΣΘΟΣ</w:t>
            </w:r>
          </w:p>
        </w:tc>
        <w:tc>
          <w:tcPr>
            <w:tcW w:w="1276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  <w:shd w:val="clear" w:color="auto" w:fill="D9E2F3" w:themeFill="accent1" w:themeFillTint="33"/>
            <w:vAlign w:val="center"/>
            <w:hideMark/>
          </w:tcPr>
          <w:p w14:paraId="190E7585" w14:textId="77777777" w:rsidR="0090161D" w:rsidRPr="0090161D" w:rsidRDefault="0090161D" w:rsidP="0090161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l-GR"/>
              </w:rPr>
              <w:t>ΚΟΣΤΟΣ</w:t>
            </w:r>
          </w:p>
        </w:tc>
      </w:tr>
      <w:tr w:rsidR="0090161D" w:rsidRPr="0090161D" w14:paraId="3A14088E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70E60015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Β.</w:t>
            </w:r>
          </w:p>
        </w:tc>
        <w:tc>
          <w:tcPr>
            <w:tcW w:w="560" w:type="dxa"/>
            <w:noWrap/>
            <w:hideMark/>
          </w:tcPr>
          <w:p w14:paraId="429E0696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436F842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82CC57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589F8FF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C63B42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0219F3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</w:t>
            </w:r>
          </w:p>
        </w:tc>
        <w:tc>
          <w:tcPr>
            <w:tcW w:w="560" w:type="dxa"/>
            <w:noWrap/>
            <w:hideMark/>
          </w:tcPr>
          <w:p w14:paraId="23AA4F8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7B9B61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</w:t>
            </w:r>
          </w:p>
        </w:tc>
        <w:tc>
          <w:tcPr>
            <w:tcW w:w="560" w:type="dxa"/>
            <w:noWrap/>
            <w:hideMark/>
          </w:tcPr>
          <w:p w14:paraId="0A8CB96D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53B24F3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4</w:t>
            </w:r>
          </w:p>
        </w:tc>
        <w:tc>
          <w:tcPr>
            <w:tcW w:w="1282" w:type="dxa"/>
            <w:noWrap/>
            <w:hideMark/>
          </w:tcPr>
          <w:p w14:paraId="7A9672F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78C509C0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4734</w:t>
            </w:r>
          </w:p>
        </w:tc>
      </w:tr>
      <w:tr w:rsidR="0090161D" w:rsidRPr="0090161D" w14:paraId="114FC6D8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2D990887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ΚΩΝΣΤΑΝΤΙΝΟΣ Π.</w:t>
            </w:r>
          </w:p>
        </w:tc>
        <w:tc>
          <w:tcPr>
            <w:tcW w:w="560" w:type="dxa"/>
            <w:noWrap/>
            <w:hideMark/>
          </w:tcPr>
          <w:p w14:paraId="62E8EDD2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CF875C5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2</w:t>
            </w:r>
          </w:p>
        </w:tc>
        <w:tc>
          <w:tcPr>
            <w:tcW w:w="560" w:type="dxa"/>
            <w:noWrap/>
            <w:hideMark/>
          </w:tcPr>
          <w:p w14:paraId="02CAD04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9A5C34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740980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7415990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7B9CF39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7</w:t>
            </w:r>
          </w:p>
        </w:tc>
        <w:tc>
          <w:tcPr>
            <w:tcW w:w="560" w:type="dxa"/>
            <w:noWrap/>
            <w:hideMark/>
          </w:tcPr>
          <w:p w14:paraId="4F38E0E9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4191F6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765" w:type="dxa"/>
            <w:noWrap/>
            <w:hideMark/>
          </w:tcPr>
          <w:p w14:paraId="62D60383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58</w:t>
            </w:r>
          </w:p>
        </w:tc>
        <w:tc>
          <w:tcPr>
            <w:tcW w:w="1282" w:type="dxa"/>
            <w:noWrap/>
            <w:hideMark/>
          </w:tcPr>
          <w:p w14:paraId="47519DAB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100</w:t>
            </w:r>
          </w:p>
        </w:tc>
        <w:tc>
          <w:tcPr>
            <w:tcW w:w="1276" w:type="dxa"/>
            <w:noWrap/>
            <w:hideMark/>
          </w:tcPr>
          <w:p w14:paraId="211A843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3981</w:t>
            </w:r>
          </w:p>
        </w:tc>
      </w:tr>
      <w:tr w:rsidR="0090161D" w:rsidRPr="0090161D" w14:paraId="4CC72664" w14:textId="77777777" w:rsidTr="009016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3C8C062A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ΝΙΚΟΣ</w:t>
            </w:r>
          </w:p>
        </w:tc>
        <w:tc>
          <w:tcPr>
            <w:tcW w:w="560" w:type="dxa"/>
            <w:noWrap/>
            <w:hideMark/>
          </w:tcPr>
          <w:p w14:paraId="62D54DDA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</w:t>
            </w:r>
          </w:p>
        </w:tc>
        <w:tc>
          <w:tcPr>
            <w:tcW w:w="560" w:type="dxa"/>
            <w:noWrap/>
            <w:hideMark/>
          </w:tcPr>
          <w:p w14:paraId="2C1880CF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3124C2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300074E5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7</w:t>
            </w:r>
          </w:p>
        </w:tc>
        <w:tc>
          <w:tcPr>
            <w:tcW w:w="560" w:type="dxa"/>
            <w:noWrap/>
            <w:hideMark/>
          </w:tcPr>
          <w:p w14:paraId="1C915148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DE7F3B4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67CEAE1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14B6CD7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59B494C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4157D69B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62</w:t>
            </w:r>
          </w:p>
        </w:tc>
        <w:tc>
          <w:tcPr>
            <w:tcW w:w="1282" w:type="dxa"/>
            <w:noWrap/>
            <w:hideMark/>
          </w:tcPr>
          <w:p w14:paraId="61D0C4A9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200</w:t>
            </w:r>
          </w:p>
        </w:tc>
        <w:tc>
          <w:tcPr>
            <w:tcW w:w="1276" w:type="dxa"/>
            <w:noWrap/>
            <w:hideMark/>
          </w:tcPr>
          <w:p w14:paraId="211564C2" w14:textId="77777777" w:rsidR="0090161D" w:rsidRPr="0090161D" w:rsidRDefault="0090161D" w:rsidP="0090161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4528</w:t>
            </w:r>
          </w:p>
        </w:tc>
      </w:tr>
      <w:tr w:rsidR="0090161D" w:rsidRPr="0090161D" w14:paraId="62BDC221" w14:textId="77777777" w:rsidTr="0090161D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tcBorders>
              <w:left w:val="none" w:sz="0" w:space="0" w:color="auto"/>
            </w:tcBorders>
            <w:shd w:val="clear" w:color="auto" w:fill="D9E2F3" w:themeFill="accent1" w:themeFillTint="33"/>
            <w:noWrap/>
            <w:hideMark/>
          </w:tcPr>
          <w:p w14:paraId="0F18A1D9" w14:textId="77777777" w:rsidR="0090161D" w:rsidRPr="0090161D" w:rsidRDefault="0090161D" w:rsidP="0090161D">
            <w:pPr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 xml:space="preserve">ΤΑΣΟΣ </w:t>
            </w:r>
          </w:p>
        </w:tc>
        <w:tc>
          <w:tcPr>
            <w:tcW w:w="560" w:type="dxa"/>
            <w:noWrap/>
            <w:hideMark/>
          </w:tcPr>
          <w:p w14:paraId="3F05BB4D" w14:textId="77777777" w:rsidR="0090161D" w:rsidRPr="0090161D" w:rsidRDefault="0090161D" w:rsidP="009016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59EF5F06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4F1D52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7</w:t>
            </w:r>
          </w:p>
        </w:tc>
        <w:tc>
          <w:tcPr>
            <w:tcW w:w="560" w:type="dxa"/>
            <w:noWrap/>
            <w:hideMark/>
          </w:tcPr>
          <w:p w14:paraId="32E58E5E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2B936AB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29</w:t>
            </w:r>
          </w:p>
        </w:tc>
        <w:tc>
          <w:tcPr>
            <w:tcW w:w="560" w:type="dxa"/>
            <w:noWrap/>
            <w:hideMark/>
          </w:tcPr>
          <w:p w14:paraId="5171BBA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338F952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0BC177BD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  <w:lang w:eastAsia="el-GR"/>
              </w:rPr>
            </w:pPr>
          </w:p>
        </w:tc>
        <w:tc>
          <w:tcPr>
            <w:tcW w:w="560" w:type="dxa"/>
            <w:noWrap/>
            <w:hideMark/>
          </w:tcPr>
          <w:p w14:paraId="181B42F0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31</w:t>
            </w:r>
          </w:p>
        </w:tc>
        <w:tc>
          <w:tcPr>
            <w:tcW w:w="765" w:type="dxa"/>
            <w:noWrap/>
            <w:hideMark/>
          </w:tcPr>
          <w:p w14:paraId="68E3AA48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87</w:t>
            </w:r>
          </w:p>
        </w:tc>
        <w:tc>
          <w:tcPr>
            <w:tcW w:w="1282" w:type="dxa"/>
            <w:noWrap/>
            <w:hideMark/>
          </w:tcPr>
          <w:p w14:paraId="010875BC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400</w:t>
            </w:r>
          </w:p>
        </w:tc>
        <w:tc>
          <w:tcPr>
            <w:tcW w:w="1276" w:type="dxa"/>
            <w:noWrap/>
            <w:hideMark/>
          </w:tcPr>
          <w:p w14:paraId="3C995E27" w14:textId="77777777" w:rsidR="0090161D" w:rsidRPr="0090161D" w:rsidRDefault="0090161D" w:rsidP="0090161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b/>
                <w:bCs/>
                <w:color w:val="000000"/>
                <w:lang w:eastAsia="el-GR"/>
              </w:rPr>
              <w:t>5678</w:t>
            </w:r>
          </w:p>
        </w:tc>
      </w:tr>
      <w:tr w:rsidR="0090161D" w:rsidRPr="0090161D" w14:paraId="5B53D1B4" w14:textId="77777777" w:rsidTr="0090161D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09" w:type="dxa"/>
            <w:gridSpan w:val="12"/>
            <w:shd w:val="clear" w:color="auto" w:fill="D9E2F3" w:themeFill="accent1" w:themeFillTint="33"/>
            <w:noWrap/>
            <w:hideMark/>
          </w:tcPr>
          <w:p w14:paraId="24CD47A1" w14:textId="77777777" w:rsidR="0090161D" w:rsidRPr="0090161D" w:rsidRDefault="0090161D" w:rsidP="0090161D">
            <w:pPr>
              <w:jc w:val="right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ΣΥΝΟΛΙΚΟ ΚΟΣΤΟΣ</w:t>
            </w:r>
          </w:p>
        </w:tc>
        <w:tc>
          <w:tcPr>
            <w:tcW w:w="1276" w:type="dxa"/>
            <w:shd w:val="clear" w:color="auto" w:fill="D9E2F3" w:themeFill="accent1" w:themeFillTint="33"/>
            <w:noWrap/>
            <w:hideMark/>
          </w:tcPr>
          <w:p w14:paraId="7241A495" w14:textId="77777777" w:rsidR="0090161D" w:rsidRPr="0090161D" w:rsidRDefault="0090161D" w:rsidP="0090161D">
            <w:pPr>
              <w:jc w:val="right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l-GR"/>
              </w:rPr>
            </w:pPr>
            <w:r w:rsidRPr="0090161D">
              <w:rPr>
                <w:rFonts w:ascii="Calibri" w:eastAsia="Times New Roman" w:hAnsi="Calibri" w:cs="Calibri"/>
                <w:color w:val="000000"/>
                <w:lang w:eastAsia="el-GR"/>
              </w:rPr>
              <w:t>18.921</w:t>
            </w:r>
          </w:p>
        </w:tc>
      </w:tr>
    </w:tbl>
    <w:p w14:paraId="60112EB4" w14:textId="77777777" w:rsidR="0090161D" w:rsidRDefault="0090161D"/>
    <w:sectPr w:rsidR="0090161D" w:rsidSect="004B7F8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06B0"/>
    <w:rsid w:val="000C321E"/>
    <w:rsid w:val="0018179B"/>
    <w:rsid w:val="001A28E0"/>
    <w:rsid w:val="00484B8C"/>
    <w:rsid w:val="004B7F89"/>
    <w:rsid w:val="004E06B0"/>
    <w:rsid w:val="0090161D"/>
    <w:rsid w:val="009B454C"/>
    <w:rsid w:val="00BE6F3A"/>
    <w:rsid w:val="00E77DB7"/>
    <w:rsid w:val="00F61A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8F265E"/>
  <w15:chartTrackingRefBased/>
  <w15:docId w15:val="{619C64B0-444C-42C4-9C29-D8DF2DD62E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5-5">
    <w:name w:val="Grid Table 5 Dark Accent 5"/>
    <w:basedOn w:val="a1"/>
    <w:uiPriority w:val="50"/>
    <w:rsid w:val="0090161D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606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chart" Target="charts/chart1.xml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chart" Target="charts/chart2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914;&#953;&#946;&#955;&#943;&#959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gelle\Desktop\&#922;&#937;&#925;&#931;&#932;&#913;&#925;&#932;&#921;&#925;&#927;&#931;\&#932;.&#923;.%203.od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2000" b="1"/>
              <a:t>Gantt</a:t>
            </a:r>
            <a:r>
              <a:rPr lang="en-US" sz="2000" b="1" baseline="0"/>
              <a:t> Chart</a:t>
            </a:r>
            <a:endParaRPr lang="el-GR" sz="20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l-GR"/>
        </a:p>
      </c:txPr>
    </c:title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Φύλλο1!$B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B$2:$B$10</c:f>
              <c:numCache>
                <c:formatCode>m/d/yyyy</c:formatCode>
                <c:ptCount val="9"/>
                <c:pt idx="0">
                  <c:v>44256</c:v>
                </c:pt>
                <c:pt idx="1">
                  <c:v>44262</c:v>
                </c:pt>
                <c:pt idx="2">
                  <c:v>44278</c:v>
                </c:pt>
                <c:pt idx="3">
                  <c:v>44285</c:v>
                </c:pt>
                <c:pt idx="4">
                  <c:v>44298</c:v>
                </c:pt>
                <c:pt idx="5">
                  <c:v>44324</c:v>
                </c:pt>
                <c:pt idx="6">
                  <c:v>44336</c:v>
                </c:pt>
                <c:pt idx="7">
                  <c:v>44342</c:v>
                </c:pt>
                <c:pt idx="8">
                  <c:v>443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FDBE-49BE-9A06-1C4DBA0BBB80}"/>
            </c:ext>
          </c:extLst>
        </c:ser>
        <c:ser>
          <c:idx val="1"/>
          <c:order val="1"/>
          <c:tx>
            <c:strRef>
              <c:f>Φύλλο1!$C$1</c:f>
              <c:strCache>
                <c:ptCount val="1"/>
                <c:pt idx="0">
                  <c:v>DAYS TO COMPLET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Φύλλο1!$A$2:$A$10</c:f>
              <c:strCache>
                <c:ptCount val="9"/>
                <c:pt idx="0">
                  <c:v>ΕΡΕΥΝΑ ΑΠΑΙΤΗΣΕΩΝ</c:v>
                </c:pt>
                <c:pt idx="1">
                  <c:v>ΣΥΛΛΟΓΗ ΠΟΡΩΝ</c:v>
                </c:pt>
                <c:pt idx="2">
                  <c:v>ΣΧΕΔΙΑΣΗ</c:v>
                </c:pt>
                <c:pt idx="3">
                  <c:v>ΑΝΑΠΤΥΞΗ Β.Δ.</c:v>
                </c:pt>
                <c:pt idx="4">
                  <c:v>ΑΝΑΠΤΥΞΗ ΚΩΔΙΚΑ</c:v>
                </c:pt>
                <c:pt idx="5">
                  <c:v>ΔΟΚΙΜΗ /TESTING</c:v>
                </c:pt>
                <c:pt idx="6">
                  <c:v>ΕΦΑΡΜΟΓΗ</c:v>
                </c:pt>
                <c:pt idx="7">
                  <c:v>ΕΓΚΡΙΣΗ ΠΕΛΑΤΗ </c:v>
                </c:pt>
                <c:pt idx="8">
                  <c:v>ΣΥΝΤΗΡΗΣΗ</c:v>
                </c:pt>
              </c:strCache>
            </c:strRef>
          </c:cat>
          <c:val>
            <c:numRef>
              <c:f>Φύλλο1!$C$2:$C$10</c:f>
              <c:numCache>
                <c:formatCode>General</c:formatCode>
                <c:ptCount val="9"/>
                <c:pt idx="0">
                  <c:v>14</c:v>
                </c:pt>
                <c:pt idx="1">
                  <c:v>22</c:v>
                </c:pt>
                <c:pt idx="2">
                  <c:v>27</c:v>
                </c:pt>
                <c:pt idx="3">
                  <c:v>17</c:v>
                </c:pt>
                <c:pt idx="4">
                  <c:v>29</c:v>
                </c:pt>
                <c:pt idx="5">
                  <c:v>18</c:v>
                </c:pt>
                <c:pt idx="6">
                  <c:v>7</c:v>
                </c:pt>
                <c:pt idx="7">
                  <c:v>5</c:v>
                </c:pt>
                <c:pt idx="8">
                  <c:v>3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FDBE-49BE-9A06-1C4DBA0BBB8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95"/>
        <c:overlap val="100"/>
        <c:axId val="903561904"/>
        <c:axId val="903682960"/>
      </c:barChart>
      <c:catAx>
        <c:axId val="90356190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682960"/>
        <c:crosses val="autoZero"/>
        <c:auto val="1"/>
        <c:lblAlgn val="ctr"/>
        <c:lblOffset val="100"/>
        <c:noMultiLvlLbl val="0"/>
      </c:catAx>
      <c:valAx>
        <c:axId val="903682960"/>
        <c:scaling>
          <c:orientation val="minMax"/>
          <c:min val="44256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  <c:crossAx val="903561904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l-GR"/>
          </a:p>
        </c:txPr>
      </c:dTable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l-G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l-G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044002641432272"/>
          <c:y val="7.1682055449241833E-2"/>
          <c:w val="0.80998903872648098"/>
          <c:h val="0.85556337831592855"/>
        </c:manualLayout>
      </c:layout>
      <c:barChart>
        <c:barDir val="bar"/>
        <c:grouping val="stacked"/>
        <c:varyColors val="0"/>
        <c:ser>
          <c:idx val="0"/>
          <c:order val="0"/>
          <c:tx>
            <c:strRef>
              <c:f>Φύλλο1!$C$1</c:f>
              <c:strCache>
                <c:ptCount val="1"/>
                <c:pt idx="0">
                  <c:v>START DATE</c:v>
                </c:pt>
              </c:strCache>
            </c:strRef>
          </c:tx>
          <c:spPr>
            <a:noFill/>
            <a:ln>
              <a:noFill/>
            </a:ln>
          </c:spPr>
          <c:invertIfNegative val="0"/>
          <c:cat>
            <c:strRef>
              <c:f>Φύλλο1!$A$2:$A$10</c:f>
              <c:strCache>
                <c:ptCount val="8"/>
                <c:pt idx="0">
                  <c:v>ΚΩΝΣΤΑΝΤΙΝΟΣ Β.</c:v>
                </c:pt>
                <c:pt idx="3">
                  <c:v>ΚΩΝΣΤΑΝΤΙΝΟΣ Π.</c:v>
                </c:pt>
                <c:pt idx="5">
                  <c:v>ΝΙΚΟΣ</c:v>
                </c:pt>
                <c:pt idx="7">
                  <c:v>ΤΑΣΟΣ</c:v>
                </c:pt>
              </c:strCache>
            </c:strRef>
          </c:cat>
          <c:val>
            <c:numRef>
              <c:f>Φύλλο1!$C$2:$C$10</c:f>
              <c:numCache>
                <c:formatCode>d\-mmm</c:formatCode>
                <c:ptCount val="9"/>
                <c:pt idx="0">
                  <c:v>44256</c:v>
                </c:pt>
                <c:pt idx="1">
                  <c:v>44324</c:v>
                </c:pt>
                <c:pt idx="2">
                  <c:v>44342</c:v>
                </c:pt>
                <c:pt idx="3">
                  <c:v>44262</c:v>
                </c:pt>
                <c:pt idx="4">
                  <c:v>44336</c:v>
                </c:pt>
                <c:pt idx="5">
                  <c:v>44285</c:v>
                </c:pt>
                <c:pt idx="6">
                  <c:v>44344</c:v>
                </c:pt>
                <c:pt idx="7">
                  <c:v>44278</c:v>
                </c:pt>
                <c:pt idx="8">
                  <c:v>442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2B5-4050-BACA-6DC3DEBA1EE9}"/>
            </c:ext>
          </c:extLst>
        </c:ser>
        <c:ser>
          <c:idx val="1"/>
          <c:order val="1"/>
          <c:tx>
            <c:strRef>
              <c:f>Φύλλο1!$D$1</c:f>
              <c:strCache>
                <c:ptCount val="1"/>
                <c:pt idx="0">
                  <c:v>ΔΙΑΡΚΕΙΑ</c:v>
                </c:pt>
              </c:strCache>
            </c:strRef>
          </c:tx>
          <c:spPr>
            <a:gradFill>
              <a:gsLst>
                <a:gs pos="0">
                  <a:schemeClr val="accent1">
                    <a:lumMod val="60000"/>
                    <a:lumOff val="40000"/>
                  </a:schemeClr>
                </a:gs>
                <a:gs pos="100000">
                  <a:schemeClr val="accent1">
                    <a:lumMod val="20000"/>
                    <a:lumOff val="80000"/>
                  </a:schemeClr>
                </a:gs>
                <a:gs pos="55000">
                  <a:schemeClr val="accent1">
                    <a:lumMod val="40000"/>
                    <a:lumOff val="60000"/>
                  </a:schemeClr>
                </a:gs>
              </a:gsLst>
              <a:lin ang="0" scaled="0"/>
            </a:gradFill>
            <a:ln>
              <a:noFill/>
            </a:ln>
            <a:effectLst>
              <a:outerShdw blurRad="50800" dist="50800" dir="5400000" sx="2000" sy="2000" algn="ctr" rotWithShape="0">
                <a:srgbClr val="000000">
                  <a:alpha val="43137"/>
                </a:srgbClr>
              </a:outerShdw>
            </a:effectLst>
            <a:scene3d>
              <a:camera prst="orthographicFront"/>
              <a:lightRig rig="freezing" dir="t"/>
            </a:scene3d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fld id="{061E4EB5-D6D5-4916-A1F2-3B2F1E9928D3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1"/>
                </c:ext>
                <c:ext xmlns:c16="http://schemas.microsoft.com/office/drawing/2014/chart" uri="{C3380CC4-5D6E-409C-BE32-E72D297353CC}">
                  <c16:uniqueId val="{00000001-22B5-4050-BACA-6DC3DEBA1EE9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fld id="{EB38A22D-C189-4F90-A716-03DA743BE18F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2-22B5-4050-BACA-6DC3DEBA1EE9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183D7089-6F22-497D-9DEB-95A16839E37B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3-22B5-4050-BACA-6DC3DEBA1EE9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fld id="{344DD07A-E0D6-4B93-A67D-05B03B95E843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4-22B5-4050-BACA-6DC3DEBA1EE9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fld id="{91ACE9FD-00A5-4B40-960E-328278CF08AC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5-22B5-4050-BACA-6DC3DEBA1EE9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fld id="{F5199F62-C602-4FBA-BCA5-B0BA6C6FCDC1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6-22B5-4050-BACA-6DC3DEBA1EE9}"/>
                </c:ext>
              </c:extLst>
            </c:dLbl>
            <c:dLbl>
              <c:idx val="6"/>
              <c:tx>
                <c:rich>
                  <a:bodyPr/>
                  <a:lstStyle/>
                  <a:p>
                    <a:fld id="{9DC1EE78-C2AC-4D19-A162-FF9FCF695A36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7-22B5-4050-BACA-6DC3DEBA1EE9}"/>
                </c:ext>
              </c:extLst>
            </c:dLbl>
            <c:dLbl>
              <c:idx val="7"/>
              <c:tx>
                <c:rich>
                  <a:bodyPr/>
                  <a:lstStyle/>
                  <a:p>
                    <a:fld id="{85969253-CB88-4952-8832-90B0FB5CCB95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8-22B5-4050-BACA-6DC3DEBA1EE9}"/>
                </c:ext>
              </c:extLst>
            </c:dLbl>
            <c:dLbl>
              <c:idx val="8"/>
              <c:tx>
                <c:rich>
                  <a:bodyPr/>
                  <a:lstStyle/>
                  <a:p>
                    <a:fld id="{49A95DDC-F03B-41B3-BD46-2D2BB533AAA6}" type="CELLRANGE">
                      <a:rPr lang="el-GR"/>
                      <a:pPr/>
                      <a:t>[ΠΕΡΙΟΧΗΚΕΛΙΟΥ]</a:t>
                    </a:fld>
                    <a:endParaRPr lang="el-GR"/>
                  </a:p>
                </c:rich>
              </c:tx>
              <c:dLblPos val="inBase"/>
              <c:showLegendKey val="0"/>
              <c:showVal val="0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xForSave val="1"/>
                  <c15:showDataLabelsRange val="1"/>
                </c:ext>
                <c:ext xmlns:c16="http://schemas.microsoft.com/office/drawing/2014/chart" uri="{C3380CC4-5D6E-409C-BE32-E72D297353CC}">
                  <c16:uniqueId val="{00000009-22B5-4050-BACA-6DC3DEBA1EE9}"/>
                </c:ext>
              </c:extLst>
            </c:dLbl>
            <c:spPr>
              <a:noFill/>
              <a:ln>
                <a:noFill/>
              </a:ln>
              <a:effectLst/>
            </c:spPr>
            <c:dLblPos val="inBase"/>
            <c:showLegendKey val="0"/>
            <c:showVal val="0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DataLabelsRange val="1"/>
                <c15:showLeaderLines val="1"/>
              </c:ext>
            </c:extLst>
          </c:dLbls>
          <c:cat>
            <c:strRef>
              <c:f>Φύλλο1!$A$2:$A$10</c:f>
              <c:strCache>
                <c:ptCount val="8"/>
                <c:pt idx="0">
                  <c:v>ΚΩΝΣΤΑΝΤΙΝΟΣ Β.</c:v>
                </c:pt>
                <c:pt idx="3">
                  <c:v>ΚΩΝΣΤΑΝΤΙΝΟΣ Π.</c:v>
                </c:pt>
                <c:pt idx="5">
                  <c:v>ΝΙΚΟΣ</c:v>
                </c:pt>
                <c:pt idx="7">
                  <c:v>ΤΑΣΟΣ</c:v>
                </c:pt>
              </c:strCache>
            </c:strRef>
          </c:cat>
          <c:val>
            <c:numRef>
              <c:f>Φύλλο1!$D$2:$D$10</c:f>
              <c:numCache>
                <c:formatCode>General</c:formatCode>
                <c:ptCount val="9"/>
                <c:pt idx="0">
                  <c:v>14</c:v>
                </c:pt>
                <c:pt idx="1">
                  <c:v>18</c:v>
                </c:pt>
                <c:pt idx="2">
                  <c:v>5</c:v>
                </c:pt>
                <c:pt idx="3">
                  <c:v>22</c:v>
                </c:pt>
                <c:pt idx="4">
                  <c:v>7</c:v>
                </c:pt>
                <c:pt idx="5">
                  <c:v>17</c:v>
                </c:pt>
                <c:pt idx="6">
                  <c:v>31</c:v>
                </c:pt>
                <c:pt idx="7">
                  <c:v>27</c:v>
                </c:pt>
                <c:pt idx="8">
                  <c:v>29</c:v>
                </c:pt>
              </c:numCache>
            </c:numRef>
          </c:val>
          <c:extLst>
            <c:ext xmlns:c15="http://schemas.microsoft.com/office/drawing/2012/chart" uri="{02D57815-91ED-43cb-92C2-25804820EDAC}">
              <c15:datalabelsRange>
                <c15:f>Φύλλο1!$B$2:$B$10</c15:f>
                <c15:dlblRangeCache>
                  <c:ptCount val="9"/>
                  <c:pt idx="0">
                    <c:v>ΕΡΕΥΝΑ ΑΠΑΙΤΗΣΕΩΝ 70%</c:v>
                  </c:pt>
                  <c:pt idx="1">
                    <c:v>ΔΟΚΙΜΗ/TESTING 100%</c:v>
                  </c:pt>
                  <c:pt idx="2">
                    <c:v>ΕΓΚΡΙΣΗ ΠΕΛΑΤΗ 100%</c:v>
                  </c:pt>
                  <c:pt idx="3">
                    <c:v>ΣΥΛΛΟΓΗ ΠΟΡΩΝ 100%</c:v>
                  </c:pt>
                  <c:pt idx="4">
                    <c:v> ΕΦΑΡΜΟΓΗ 100%</c:v>
                  </c:pt>
                  <c:pt idx="5">
                    <c:v>ΑΝΑΠΤΥΞΗ Β.Δ. 100%</c:v>
                  </c:pt>
                  <c:pt idx="6">
                    <c:v>ΣΥΝΤΗΡΗΣΗ 70%</c:v>
                  </c:pt>
                  <c:pt idx="7">
                    <c:v>ΣΧΕΔΙΑΣΗ 60%</c:v>
                  </c:pt>
                  <c:pt idx="8">
                    <c:v>ΑΝΑΠΤΥΞΗ ΚΩΔΙΚΑ 70%</c:v>
                  </c:pt>
                </c15:dlblRangeCache>
              </c15:datalabelsRange>
            </c:ext>
            <c:ext xmlns:c16="http://schemas.microsoft.com/office/drawing/2014/chart" uri="{C3380CC4-5D6E-409C-BE32-E72D297353CC}">
              <c16:uniqueId val="{0000000A-22B5-4050-BACA-6DC3DEBA1E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5"/>
        <c:overlap val="100"/>
        <c:axId val="1272680351"/>
        <c:axId val="1272670367"/>
      </c:barChart>
      <c:valAx>
        <c:axId val="1272670367"/>
        <c:scaling>
          <c:orientation val="minMax"/>
          <c:max val="44377"/>
          <c:min val="44256"/>
        </c:scaling>
        <c:delete val="0"/>
        <c:axPos val="t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d\-mmm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272680351"/>
        <c:crosses val="autoZero"/>
        <c:crossBetween val="between"/>
      </c:valAx>
      <c:catAx>
        <c:axId val="1272680351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el-GR"/>
          </a:p>
        </c:txPr>
        <c:crossAx val="1272670367"/>
        <c:crosses val="autoZero"/>
        <c:auto val="1"/>
        <c:lblAlgn val="ctr"/>
        <c:lblOffset val="100"/>
        <c:noMultiLvlLbl val="0"/>
      </c:catAx>
      <c:spPr>
        <a:noFill/>
        <a:ln>
          <a:gradFill>
            <a:gsLst>
              <a:gs pos="0">
                <a:schemeClr val="accent1">
                  <a:lumMod val="50000"/>
                </a:schemeClr>
              </a:gs>
              <a:gs pos="45000">
                <a:schemeClr val="accent1">
                  <a:lumMod val="45000"/>
                  <a:lumOff val="55000"/>
                </a:schemeClr>
              </a:gs>
              <a:gs pos="76000">
                <a:schemeClr val="accent1">
                  <a:lumMod val="45000"/>
                  <a:lumOff val="55000"/>
                </a:schemeClr>
              </a:gs>
              <a:gs pos="70000">
                <a:schemeClr val="bg1"/>
              </a:gs>
            </a:gsLst>
            <a:lin ang="5400000" scaled="1"/>
          </a:gradFill>
        </a:ln>
      </c:spPr>
    </c:plotArea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el-GR" sz="1000" b="0" i="0" u="none" strike="noStrike" kern="1200" baseline="0">
          <a:solidFill>
            <a:srgbClr val="000000"/>
          </a:solidFill>
          <a:latin typeface="Calibri"/>
        </a:defRPr>
      </a:pPr>
      <a:endParaRPr lang="el-GR"/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B5BAF3-38AE-440C-93BD-16F0CE43CA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4</TotalTime>
  <Pages>3</Pages>
  <Words>109</Words>
  <Characters>591</Characters>
  <Application>Microsoft Office Word</Application>
  <DocSecurity>0</DocSecurity>
  <Lines>4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Γιανναδάκη</dc:creator>
  <cp:keywords/>
  <dc:description/>
  <cp:lastModifiedBy>Alex Vlassis</cp:lastModifiedBy>
  <cp:revision>9</cp:revision>
  <dcterms:created xsi:type="dcterms:W3CDTF">2021-03-14T14:57:00Z</dcterms:created>
  <dcterms:modified xsi:type="dcterms:W3CDTF">2021-03-20T16:44:00Z</dcterms:modified>
</cp:coreProperties>
</file>